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896A24" w14:textId="36CDB7DB" w:rsidR="00A12C04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744627" w:rsidRP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following code snippets are all the same, but the names of variables are different</w:t>
      </w:r>
      <w:r w:rsidR="0074462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12E1417A" w14:textId="1E70A935" w:rsidR="00E32BAD" w:rsidRDefault="00352D5D" w:rsidP="00E32BAD">
      <w:pPr>
        <w:jc w:val="center"/>
      </w:pPr>
      <w:r>
        <w:object w:dxaOrig="4590" w:dyaOrig="971" w14:anchorId="1BEE42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0" type="#_x0000_t75" style="width:229.5pt;height:48.5pt" o:ole="">
            <v:imagedata r:id="rId6" o:title=""/>
          </v:shape>
          <o:OLEObject Type="Embed" ProgID="Visio.Drawing.15" ShapeID="_x0000_i1050" DrawAspect="Content" ObjectID="_1743353481" r:id="rId7"/>
        </w:object>
      </w:r>
    </w:p>
    <w:p w14:paraId="4C022532" w14:textId="777CD5A7" w:rsidR="00E32BAD" w:rsidRDefault="00352D5D" w:rsidP="00E32BAD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4590" w:dyaOrig="971" w14:anchorId="33770162">
          <v:shape id="_x0000_i1051" type="#_x0000_t75" style="width:229.5pt;height:48.5pt" o:ole="">
            <v:imagedata r:id="rId8" o:title=""/>
          </v:shape>
          <o:OLEObject Type="Embed" ProgID="Visio.Drawing.15" ShapeID="_x0000_i1051" DrawAspect="Content" ObjectID="_1743353482" r:id="rId9"/>
        </w:object>
      </w:r>
    </w:p>
    <w:p w14:paraId="1B8CCFA2" w14:textId="3FF34AD6" w:rsidR="001B5860" w:rsidRDefault="00352D5D" w:rsidP="00E32BAD">
      <w:pPr>
        <w:jc w:val="center"/>
      </w:pPr>
      <w:r>
        <w:object w:dxaOrig="4590" w:dyaOrig="971" w14:anchorId="77101B46">
          <v:shape id="_x0000_i1052" type="#_x0000_t75" style="width:229.5pt;height:48.5pt" o:ole="">
            <v:imagedata r:id="rId10" o:title=""/>
          </v:shape>
          <o:OLEObject Type="Embed" ProgID="Visio.Drawing.15" ShapeID="_x0000_i1052" DrawAspect="Content" ObjectID="_1743353483" r:id="rId11"/>
        </w:object>
      </w:r>
    </w:p>
    <w:p w14:paraId="3348EC0C" w14:textId="4C36CB1C" w:rsidR="00352D5D" w:rsidRDefault="00352D5D" w:rsidP="00E32BAD">
      <w:pPr>
        <w:jc w:val="center"/>
      </w:pPr>
      <w:r>
        <w:object w:dxaOrig="4590" w:dyaOrig="971" w14:anchorId="61531AC4">
          <v:shape id="_x0000_i1053" type="#_x0000_t75" style="width:229.5pt;height:48.5pt" o:ole="">
            <v:imagedata r:id="rId12" o:title=""/>
          </v:shape>
          <o:OLEObject Type="Embed" ProgID="Visio.Drawing.15" ShapeID="_x0000_i1053" DrawAspect="Content" ObjectID="_1743353484" r:id="rId13"/>
        </w:object>
      </w:r>
    </w:p>
    <w:p w14:paraId="5B92517A" w14:textId="2B705A69" w:rsidR="00352D5D" w:rsidRDefault="00352D5D" w:rsidP="00E32BAD">
      <w:pPr>
        <w:jc w:val="center"/>
      </w:pPr>
      <w:r>
        <w:object w:dxaOrig="4590" w:dyaOrig="971" w14:anchorId="07ED089E">
          <v:shape id="_x0000_i1054" type="#_x0000_t75" style="width:229.5pt;height:48.5pt" o:ole="">
            <v:imagedata r:id="rId14" o:title=""/>
          </v:shape>
          <o:OLEObject Type="Embed" ProgID="Visio.Drawing.15" ShapeID="_x0000_i1054" DrawAspect="Content" ObjectID="_1743353485" r:id="rId15"/>
        </w:object>
      </w:r>
    </w:p>
    <w:p w14:paraId="5F56C9EB" w14:textId="7F7F3A7D" w:rsidR="00352D5D" w:rsidRDefault="00352D5D" w:rsidP="00E32BAD">
      <w:pPr>
        <w:jc w:val="center"/>
      </w:pPr>
      <w:r>
        <w:object w:dxaOrig="4590" w:dyaOrig="971" w14:anchorId="3A34326C">
          <v:shape id="_x0000_i1055" type="#_x0000_t75" style="width:229.5pt;height:48.5pt" o:ole="">
            <v:imagedata r:id="rId16" o:title=""/>
          </v:shape>
          <o:OLEObject Type="Embed" ProgID="Visio.Drawing.15" ShapeID="_x0000_i1055" DrawAspect="Content" ObjectID="_1743353486" r:id="rId17"/>
        </w:object>
      </w:r>
    </w:p>
    <w:p w14:paraId="171359A2" w14:textId="127E11BF" w:rsidR="00352D5D" w:rsidRDefault="00352D5D" w:rsidP="00E32BAD">
      <w:pPr>
        <w:jc w:val="center"/>
      </w:pPr>
      <w:r>
        <w:object w:dxaOrig="4590" w:dyaOrig="971" w14:anchorId="151645BD">
          <v:shape id="_x0000_i1056" type="#_x0000_t75" style="width:229.5pt;height:48.5pt" o:ole="">
            <v:imagedata r:id="rId18" o:title=""/>
          </v:shape>
          <o:OLEObject Type="Embed" ProgID="Visio.Drawing.15" ShapeID="_x0000_i1056" DrawAspect="Content" ObjectID="_1743353487" r:id="rId19"/>
        </w:object>
      </w:r>
    </w:p>
    <w:p w14:paraId="44788BED" w14:textId="789EDF3D" w:rsidR="001B5860" w:rsidRDefault="001B5860" w:rsidP="001B5860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t>……</w:t>
      </w:r>
    </w:p>
    <w:p w14:paraId="42626707" w14:textId="0A0A0C93" w:rsidR="00D57C0A" w:rsidRPr="00A830EF" w:rsidRDefault="006E7A35" w:rsidP="006E7A35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</w:p>
    <w:sectPr w:rsidR="00D57C0A" w:rsidRPr="00A83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5F5E82E" w14:textId="77777777" w:rsidR="00C96432" w:rsidRDefault="00C96432" w:rsidP="00D61E73">
      <w:r>
        <w:separator/>
      </w:r>
    </w:p>
  </w:endnote>
  <w:endnote w:type="continuationSeparator" w:id="0">
    <w:p w14:paraId="05C29406" w14:textId="77777777" w:rsidR="00C96432" w:rsidRDefault="00C96432" w:rsidP="00D61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FCBDE8" w14:textId="77777777" w:rsidR="00C96432" w:rsidRDefault="00C96432" w:rsidP="00D61E73">
      <w:r>
        <w:separator/>
      </w:r>
    </w:p>
  </w:footnote>
  <w:footnote w:type="continuationSeparator" w:id="0">
    <w:p w14:paraId="0B1375B9" w14:textId="77777777" w:rsidR="00C96432" w:rsidRDefault="00C96432" w:rsidP="00D61E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2188"/>
    <w:rsid w:val="000179CC"/>
    <w:rsid w:val="0006561A"/>
    <w:rsid w:val="000E3242"/>
    <w:rsid w:val="000F334A"/>
    <w:rsid w:val="00147756"/>
    <w:rsid w:val="001967EA"/>
    <w:rsid w:val="001B5860"/>
    <w:rsid w:val="001E7C69"/>
    <w:rsid w:val="0023552E"/>
    <w:rsid w:val="00272188"/>
    <w:rsid w:val="00320EE3"/>
    <w:rsid w:val="00337B1F"/>
    <w:rsid w:val="00352D5D"/>
    <w:rsid w:val="003D6227"/>
    <w:rsid w:val="0045549E"/>
    <w:rsid w:val="00465895"/>
    <w:rsid w:val="00554282"/>
    <w:rsid w:val="005D4730"/>
    <w:rsid w:val="006146E5"/>
    <w:rsid w:val="0065607B"/>
    <w:rsid w:val="006D57E0"/>
    <w:rsid w:val="006E7A35"/>
    <w:rsid w:val="00723797"/>
    <w:rsid w:val="00744627"/>
    <w:rsid w:val="007922C8"/>
    <w:rsid w:val="007960F6"/>
    <w:rsid w:val="00807F9B"/>
    <w:rsid w:val="0097754B"/>
    <w:rsid w:val="00A12C04"/>
    <w:rsid w:val="00A566A6"/>
    <w:rsid w:val="00A830EF"/>
    <w:rsid w:val="00A87A45"/>
    <w:rsid w:val="00B14033"/>
    <w:rsid w:val="00B21F06"/>
    <w:rsid w:val="00B96F4B"/>
    <w:rsid w:val="00C21A44"/>
    <w:rsid w:val="00C61FB6"/>
    <w:rsid w:val="00C96432"/>
    <w:rsid w:val="00CF107E"/>
    <w:rsid w:val="00D12F73"/>
    <w:rsid w:val="00D57C0A"/>
    <w:rsid w:val="00D61E73"/>
    <w:rsid w:val="00D7049E"/>
    <w:rsid w:val="00DE64A1"/>
    <w:rsid w:val="00E23974"/>
    <w:rsid w:val="00E253B5"/>
    <w:rsid w:val="00E30E81"/>
    <w:rsid w:val="00E32BAD"/>
    <w:rsid w:val="00E33043"/>
    <w:rsid w:val="00E810F7"/>
    <w:rsid w:val="00EA15A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5A06E08"/>
  <w15:chartTrackingRefBased/>
  <w15:docId w15:val="{26BA9150-908C-4880-877B-1E27F5475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1E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1E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1E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1E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4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688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76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538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55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22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408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1</TotalTime>
  <Pages>1</Pages>
  <Words>46</Words>
  <Characters>267</Characters>
  <Application>Microsoft Office Word</Application>
  <DocSecurity>0</DocSecurity>
  <Lines>2</Lines>
  <Paragraphs>1</Paragraphs>
  <ScaleCrop>false</ScaleCrop>
  <Company/>
  <LinksUpToDate>false</LinksUpToDate>
  <CharactersWithSpaces>3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45</cp:revision>
  <dcterms:created xsi:type="dcterms:W3CDTF">2023-04-17T07:53:00Z</dcterms:created>
  <dcterms:modified xsi:type="dcterms:W3CDTF">2023-04-18T12:00:00Z</dcterms:modified>
</cp:coreProperties>
</file>